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9" r:id="rId1"/>
  </p:sldMasterIdLst>
  <p:sldIdLst>
    <p:sldId id="256" r:id="rId2"/>
    <p:sldId id="265" r:id="rId3"/>
    <p:sldId id="266" r:id="rId4"/>
    <p:sldId id="267" r:id="rId5"/>
    <p:sldId id="268" r:id="rId6"/>
    <p:sldId id="269" r:id="rId7"/>
    <p:sldId id="270" r:id="rId8"/>
    <p:sldId id="271" r:id="rId9"/>
    <p:sldId id="272" r:id="rId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6" d="100"/>
          <a:sy n="76" d="100"/>
        </p:scale>
        <p:origin x="1260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0ADF-0C93-462B-B9E1-58BFA07DE6EE}" type="datetimeFigureOut">
              <a:rPr lang="en-US" smtClean="0"/>
              <a:t>02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8"/>
          <p:cNvSpPr/>
          <p:nvPr/>
        </p:nvSpPr>
        <p:spPr bwMode="auto">
          <a:xfrm>
            <a:off x="-31719" y="4321158"/>
            <a:ext cx="1395473" cy="781781"/>
          </a:xfrm>
          <a:custGeom>
            <a:avLst/>
            <a:gdLst/>
            <a:ahLst/>
            <a:cxnLst/>
            <a:rect l="l" t="t" r="r" b="b"/>
            <a:pathLst>
              <a:path w="8042" h="10000">
                <a:moveTo>
                  <a:pt x="5799" y="10000"/>
                </a:moveTo>
                <a:cubicBezTo>
                  <a:pt x="5880" y="10000"/>
                  <a:pt x="5934" y="9940"/>
                  <a:pt x="5961" y="9880"/>
                </a:cubicBezTo>
                <a:cubicBezTo>
                  <a:pt x="5961" y="9820"/>
                  <a:pt x="5988" y="9820"/>
                  <a:pt x="5988" y="9820"/>
                </a:cubicBezTo>
                <a:lnTo>
                  <a:pt x="8042" y="5260"/>
                </a:lnTo>
                <a:cubicBezTo>
                  <a:pt x="8096" y="5140"/>
                  <a:pt x="8096" y="4901"/>
                  <a:pt x="8042" y="4721"/>
                </a:cubicBezTo>
                <a:lnTo>
                  <a:pt x="5988" y="221"/>
                </a:lnTo>
                <a:cubicBezTo>
                  <a:pt x="5988" y="160"/>
                  <a:pt x="5961" y="160"/>
                  <a:pt x="5961" y="160"/>
                </a:cubicBezTo>
                <a:cubicBezTo>
                  <a:pt x="5934" y="101"/>
                  <a:pt x="5880" y="41"/>
                  <a:pt x="5799" y="41"/>
                </a:cubicBezTo>
                <a:lnTo>
                  <a:pt x="18" y="0"/>
                </a:lnTo>
                <a:cubicBezTo>
                  <a:pt x="12" y="3330"/>
                  <a:pt x="6" y="6661"/>
                  <a:pt x="0" y="9991"/>
                </a:cubicBezTo>
                <a:lnTo>
                  <a:pt x="5799" y="1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0C4F5842-B82B-4E53-8796-8CB031D764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55206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0ADF-0C93-462B-B9E1-58BFA07DE6EE}" type="datetimeFigureOut">
              <a:rPr lang="en-US" smtClean="0"/>
              <a:t>02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0C4F5842-B82B-4E53-8796-8CB031D764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8132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0ADF-0C93-462B-B9E1-58BFA07DE6EE}" type="datetimeFigureOut">
              <a:rPr lang="en-US" smtClean="0"/>
              <a:t>02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0C4F5842-B82B-4E53-8796-8CB031D76481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8309294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0ADF-0C93-462B-B9E1-58BFA07DE6EE}" type="datetimeFigureOut">
              <a:rPr lang="en-US" smtClean="0"/>
              <a:t>02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0C4F5842-B82B-4E53-8796-8CB031D764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26967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0ADF-0C93-462B-B9E1-58BFA07DE6EE}" type="datetimeFigureOut">
              <a:rPr lang="en-US" smtClean="0"/>
              <a:t>02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0C4F5842-B82B-4E53-8796-8CB031D76481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627359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0ADF-0C93-462B-B9E1-58BFA07DE6EE}" type="datetimeFigureOut">
              <a:rPr lang="en-US" smtClean="0"/>
              <a:t>02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0C4F5842-B82B-4E53-8796-8CB031D764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46344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0ADF-0C93-462B-B9E1-58BFA07DE6EE}" type="datetimeFigureOut">
              <a:rPr lang="en-US" smtClean="0"/>
              <a:t>02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4F5842-B82B-4E53-8796-8CB031D764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55391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0ADF-0C93-462B-B9E1-58BFA07DE6EE}" type="datetimeFigureOut">
              <a:rPr lang="en-US" smtClean="0"/>
              <a:t>02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4F5842-B82B-4E53-8796-8CB031D764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00414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0ADF-0C93-462B-B9E1-58BFA07DE6EE}" type="datetimeFigureOut">
              <a:rPr lang="en-US" smtClean="0"/>
              <a:t>02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4F5842-B82B-4E53-8796-8CB031D764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2413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0ADF-0C93-462B-B9E1-58BFA07DE6EE}" type="datetimeFigureOut">
              <a:rPr lang="en-US" smtClean="0"/>
              <a:t>02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0C4F5842-B82B-4E53-8796-8CB031D764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6498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0ADF-0C93-462B-B9E1-58BFA07DE6EE}" type="datetimeFigureOut">
              <a:rPr lang="en-US" smtClean="0"/>
              <a:t>02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0C4F5842-B82B-4E53-8796-8CB031D764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4207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0ADF-0C93-462B-B9E1-58BFA07DE6EE}" type="datetimeFigureOut">
              <a:rPr lang="en-US" smtClean="0"/>
              <a:t>02/25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0C4F5842-B82B-4E53-8796-8CB031D764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86334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0ADF-0C93-462B-B9E1-58BFA07DE6EE}" type="datetimeFigureOut">
              <a:rPr lang="en-US" smtClean="0"/>
              <a:t>02/25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4F5842-B82B-4E53-8796-8CB031D764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79533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0ADF-0C93-462B-B9E1-58BFA07DE6EE}" type="datetimeFigureOut">
              <a:rPr lang="en-US" smtClean="0"/>
              <a:t>02/25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4F5842-B82B-4E53-8796-8CB031D764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929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0ADF-0C93-462B-B9E1-58BFA07DE6EE}" type="datetimeFigureOut">
              <a:rPr lang="en-US" smtClean="0"/>
              <a:t>02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4F5842-B82B-4E53-8796-8CB031D764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10742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0ADF-0C93-462B-B9E1-58BFA07DE6EE}" type="datetimeFigureOut">
              <a:rPr lang="en-US" smtClean="0"/>
              <a:t>02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0C4F5842-B82B-4E53-8796-8CB031D764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84080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952272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7A0ADF-0C93-462B-B9E1-58BFA07DE6EE}" type="datetimeFigureOut">
              <a:rPr lang="en-US" smtClean="0"/>
              <a:t>02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0C4F5842-B82B-4E53-8796-8CB031D764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27241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  <p:sldLayoutId id="2147483702" r:id="rId13"/>
    <p:sldLayoutId id="2147483703" r:id="rId14"/>
    <p:sldLayoutId id="2147483704" r:id="rId15"/>
    <p:sldLayoutId id="2147483705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ồ án lập trình .NET</a:t>
            </a:r>
            <a:endParaRPr lang="en-US" sz="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104900" y="2400300"/>
            <a:ext cx="7429500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3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ề tài: Xây dựng phần mềm thi trắc nghiệm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endParaRPr lang="en-US" sz="30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3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ảng viên hướng dẫn: Phương Văn Cảnh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endParaRPr lang="en-US" sz="30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3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 viên thực hiện:</a:t>
            </a:r>
          </a:p>
          <a:p>
            <a:pPr marL="3657600" lvl="7" indent="-457200">
              <a:buFont typeface="Arial" panose="020B0604020202020204" pitchFamily="34" charset="0"/>
              <a:buChar char="•"/>
            </a:pPr>
            <a:r>
              <a:rPr lang="en-US" sz="3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uyễn Thị Vân Giang</a:t>
            </a:r>
          </a:p>
          <a:p>
            <a:pPr marL="3657600" lvl="7" indent="-457200">
              <a:buFont typeface="Arial" panose="020B0604020202020204" pitchFamily="34" charset="0"/>
              <a:buChar char="•"/>
            </a:pPr>
            <a:r>
              <a:rPr lang="en-US" sz="3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uyễn Văn Hiếu</a:t>
            </a:r>
            <a:endParaRPr lang="en-US" sz="3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6466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ội dung trình bày</a:t>
            </a:r>
            <a:endParaRPr lang="en-US" sz="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600200" y="2400300"/>
            <a:ext cx="69342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3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 do chọn đề tài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3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ục đích của đề tài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3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ảo sát hiện trạng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3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ác định yêu cầu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3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ểu đồ phân ra chức năng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3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ơ sở dữ liệu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3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át triển – nâng cấp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endParaRPr lang="en-US" sz="3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1646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 do chọn đề tài</a:t>
            </a:r>
            <a:endParaRPr lang="en-US" sz="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219200" y="1905000"/>
            <a:ext cx="72263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ệc áp dụng CTTT vào môi trường giáo dục mang lại hiệu quả cao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Phần mềm thi trắc nghiệm thực sự hữu ích cho việc thi cử ở các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rường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endParaRPr lang="en-US" sz="24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endParaRPr lang="vi-V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4120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ục đích của đề tài </a:t>
            </a:r>
            <a:endParaRPr lang="en-US" sz="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181100" y="2298700"/>
            <a:ext cx="72263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át triển phần mềm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 trắc ngiệm có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ể đáp ứng yêu cầu thực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ế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sz="24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âng cao kiến thức, kỹ năng lập trình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vi-V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1254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ảo sát</a:t>
            </a:r>
            <a:endParaRPr lang="en-US" sz="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308100" y="1739900"/>
            <a:ext cx="722630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ững người liên quan 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ười 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(sinh 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ên), người giám sát (giám thị), người ra đề (giáo viên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ể có thể thi thì cần có: đề thi, câu hỏi, đáp 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án</a:t>
            </a:r>
          </a:p>
          <a:p>
            <a:pPr marL="800100" lvl="1" indent="-3429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âu hỏi, đáp án phải bị hoán vị.</a:t>
            </a:r>
          </a:p>
          <a:p>
            <a:pPr marL="800100" lvl="1" indent="-3429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 tùy chọn xây dựng đề thi.</a:t>
            </a:r>
          </a:p>
          <a:p>
            <a:pPr marL="800100" lvl="1" indent="-3429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p bài khi hết thời gian.</a:t>
            </a:r>
          </a:p>
          <a:p>
            <a:pPr marL="800100" lvl="1" indent="-3429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ới </a:t>
            </a: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ệc giám sát thì có thể nhắc nhở thí sinh, đánh dấu bài, cưỡng chế thí sinh nộp bài trước thời gian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 xong thì cần chấm điểm, lưu lại điểm.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vi-V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6918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ác định yêu cầu</a:t>
            </a:r>
            <a:endParaRPr lang="en-US" sz="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308100" y="1739900"/>
            <a:ext cx="722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endParaRPr lang="vi-V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790700" y="1905000"/>
            <a:ext cx="63754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ngân hàng câu hỏi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sz="24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c năng tự động tạo đề thi theo yêu cầu của người ra đề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sz="24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ự động trộn đề, câu hỏi, đáp án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sz="24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ự động tính thời gian, nộp bài, tính điểm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sz="24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t quả thi cần lưu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ại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sz="24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ưỡng chế thu bài, đánh dấu bài.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9073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790700" y="624110"/>
            <a:ext cx="6743700" cy="1280890"/>
          </a:xfrm>
        </p:spPr>
        <p:txBody>
          <a:bodyPr>
            <a:normAutofit fontScale="90000"/>
          </a:bodyPr>
          <a:lstStyle/>
          <a:p>
            <a:r>
              <a:rPr lang="en-US" sz="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ểu đồ phân rã chức năng</a:t>
            </a:r>
            <a:endParaRPr lang="en-US" sz="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308100" y="1739900"/>
            <a:ext cx="722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endParaRPr lang="vi-V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4122567"/>
              </p:ext>
            </p:extLst>
          </p:nvPr>
        </p:nvGraphicFramePr>
        <p:xfrm>
          <a:off x="1613799" y="1378885"/>
          <a:ext cx="6614901" cy="5479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3" imgW="5991181" imgH="4962586" progId="Visio.Drawing.15">
                  <p:embed/>
                </p:oleObj>
              </mc:Choice>
              <mc:Fallback>
                <p:oleObj name="Visio" r:id="rId3" imgW="5991181" imgH="496258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3799" y="1378885"/>
                        <a:ext cx="6614901" cy="5479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6474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ơ sở dữ liệu</a:t>
            </a:r>
            <a:endParaRPr lang="en-US" sz="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308100" y="1739900"/>
            <a:ext cx="722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endParaRPr lang="vi-V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0830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790700" y="624110"/>
            <a:ext cx="6743700" cy="1280890"/>
          </a:xfrm>
        </p:spPr>
        <p:txBody>
          <a:bodyPr>
            <a:normAutofit/>
          </a:bodyPr>
          <a:lstStyle/>
          <a:p>
            <a:r>
              <a:rPr lang="en-US" sz="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át triển &amp; nâng cấp</a:t>
            </a:r>
            <a:endParaRPr lang="en-US" sz="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308100" y="1739900"/>
            <a:ext cx="722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endParaRPr lang="vi-V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206500" y="2006600"/>
            <a:ext cx="6985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át triển trên nền website.</a:t>
            </a:r>
          </a:p>
          <a:p>
            <a:endParaRPr lang="en-US" sz="24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ưu tiến trình làm bài của sinh viên và phục hồi bài làm khi có sự cố.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0793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46</TotalTime>
  <Words>344</Words>
  <Application>Microsoft Office PowerPoint</Application>
  <PresentationFormat>On-screen Show (4:3)</PresentationFormat>
  <Paragraphs>54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6" baseType="lpstr">
      <vt:lpstr>Arial</vt:lpstr>
      <vt:lpstr>Century Gothic</vt:lpstr>
      <vt:lpstr>Times New Roman</vt:lpstr>
      <vt:lpstr>Wingdings</vt:lpstr>
      <vt:lpstr>Wingdings 3</vt:lpstr>
      <vt:lpstr>Wisp</vt:lpstr>
      <vt:lpstr>Visio</vt:lpstr>
      <vt:lpstr>Đồ án lập trình .NET</vt:lpstr>
      <vt:lpstr>Nội dung trình bày</vt:lpstr>
      <vt:lpstr>Lý do chọn đề tài</vt:lpstr>
      <vt:lpstr>Mục đích của đề tài </vt:lpstr>
      <vt:lpstr>Khảo sát</vt:lpstr>
      <vt:lpstr>Xác định yêu cầu</vt:lpstr>
      <vt:lpstr>Biểu đồ phân rã chức năng</vt:lpstr>
      <vt:lpstr>Cơ sở dữ liệu</vt:lpstr>
      <vt:lpstr>Phát triển &amp; nâng cấp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ân Giang</dc:creator>
  <cp:lastModifiedBy>Nguyễn Văn Hiếu</cp:lastModifiedBy>
  <cp:revision>21</cp:revision>
  <dcterms:created xsi:type="dcterms:W3CDTF">2017-02-24T13:09:35Z</dcterms:created>
  <dcterms:modified xsi:type="dcterms:W3CDTF">2017-02-25T00:43:29Z</dcterms:modified>
</cp:coreProperties>
</file>